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bookmarkStart w:id="11" w:name="_GoBack"/>
      <w:bookmarkEnd w:id="11"/>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2" w:name="_Ref352597648"/>
      <w:bookmarkStart w:id="13" w:name="_Toc420597266"/>
      <w:r w:rsidRPr="0062787E">
        <w:rPr>
          <w:lang w:eastAsia="zh-CN"/>
        </w:rPr>
        <w:t>分组密码算法</w:t>
      </w:r>
      <w:bookmarkEnd w:id="12"/>
      <w:bookmarkEnd w:id="13"/>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4" w:name="_Toc420597270"/>
      <w:r w:rsidRPr="0062787E">
        <w:rPr>
          <w:lang w:eastAsia="zh-CN"/>
        </w:rPr>
        <w:t>面向分组密码算法可重构系统架构</w:t>
      </w:r>
      <w:bookmarkEnd w:id="14"/>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5" w:name="_Toc420597273"/>
      <w:r w:rsidRPr="0062787E">
        <w:rPr>
          <w:lang w:eastAsia="zh-CN"/>
        </w:rPr>
        <w:t>本章小结</w:t>
      </w:r>
      <w:bookmarkEnd w:id="15"/>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A66E73" w:rsidRDefault="00243DE7" w:rsidP="00A66E73">
      <w:pPr>
        <w:pStyle w:val="a6"/>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以及模加</w:t>
      </w:r>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9"/>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钥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输入输出位宽</w:t>
      </w:r>
      <w:r w:rsidR="002204EA">
        <w:rPr>
          <w:rFonts w:hint="eastAsia"/>
          <w:lang w:val="x-none"/>
        </w:rPr>
        <w:t>等。通过多算法集中算法进行统计，可以总结出这些特征。</w:t>
      </w:r>
    </w:p>
    <w:p w:rsidR="00C3677A" w:rsidRDefault="00C3677A" w:rsidP="002204EA">
      <w:pPr>
        <w:pStyle w:val="a9"/>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r w:rsidR="00B60ACC">
        <w:rPr>
          <w:rFonts w:hint="eastAsia"/>
          <w:lang w:val="x-none"/>
        </w:rPr>
        <w:t>盒</w:t>
      </w:r>
      <w:r w:rsidR="00151C3A">
        <w:rPr>
          <w:rFonts w:hint="eastAsia"/>
          <w:lang w:val="x-none"/>
        </w:rPr>
        <w:t>操作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很大规模才能实现的算法。</w:t>
      </w:r>
    </w:p>
    <w:p w:rsidR="00207CD9" w:rsidRDefault="00207CD9" w:rsidP="00207CD9">
      <w:pPr>
        <w:pStyle w:val="a9"/>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a"/>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EF5893">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b"/>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r>
              <w:rPr>
                <w:rFonts w:hint="eastAsia"/>
                <w:lang w:val="x-none"/>
              </w:rPr>
              <w:t>模加</w:t>
            </w:r>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6A71F6" w:rsidRDefault="006A71F6" w:rsidP="00207CD9">
      <w:pPr>
        <w:ind w:firstLineChars="200" w:firstLine="420"/>
        <w:rPr>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w:t>
      </w:r>
      <w:r w:rsidRPr="001C517B">
        <w:rPr>
          <w:lang w:val="x-none"/>
        </w:rPr>
        <w:lastRenderedPageBreak/>
        <w:t>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r w:rsidR="00370ABD">
        <w:rPr>
          <w:rFonts w:hint="eastAsia"/>
          <w:color w:val="000000"/>
          <w:sz w:val="18"/>
          <w:szCs w:val="18"/>
        </w:rPr>
        <w:t>姜晶菲</w:t>
      </w:r>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防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6"/>
        <w:numPr>
          <w:ilvl w:val="1"/>
          <w:numId w:val="1"/>
        </w:numPr>
        <w:spacing w:before="156" w:after="156"/>
        <w:rPr>
          <w:lang w:eastAsia="zh-CN"/>
        </w:rPr>
      </w:pPr>
      <w:bookmarkStart w:id="16" w:name="_Toc420597275"/>
      <w:r>
        <w:rPr>
          <w:lang w:eastAsia="zh-CN"/>
        </w:rPr>
        <w:t>算法特征提取</w:t>
      </w:r>
    </w:p>
    <w:p w:rsidR="000C2B91" w:rsidRDefault="000C2B91" w:rsidP="000C2B91">
      <w:pPr>
        <w:pStyle w:val="a7"/>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a"/>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Pr="00EF5893">
        <w:rPr>
          <w:rFonts w:asciiTheme="minorHAnsi" w:eastAsiaTheme="minorEastAsia" w:hAnsiTheme="minorHAnsi" w:cstheme="minorBidi"/>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b"/>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r>
              <w:rPr>
                <w:rFonts w:hint="eastAsia"/>
              </w:rPr>
              <w:t>模减运算</w:t>
            </w:r>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r>
              <w:rPr>
                <w:rFonts w:hint="eastAsia"/>
              </w:rPr>
              <w:t>模加运算</w:t>
            </w:r>
          </w:p>
        </w:tc>
        <w:tc>
          <w:tcPr>
            <w:tcW w:w="1134" w:type="dxa"/>
          </w:tcPr>
          <w:p w:rsidR="001E24E5" w:rsidRDefault="001E24E5" w:rsidP="00347CC4">
            <w:r>
              <w:rPr>
                <w:rFonts w:hint="eastAsia"/>
              </w:rPr>
              <w:t>48.78%</w:t>
            </w:r>
          </w:p>
        </w:tc>
        <w:tc>
          <w:tcPr>
            <w:tcW w:w="1984" w:type="dxa"/>
          </w:tcPr>
          <w:p w:rsidR="001E24E5" w:rsidRDefault="001E24E5" w:rsidP="00347CC4">
            <w:r>
              <w:rPr>
                <w:rFonts w:hint="eastAsia"/>
              </w:rPr>
              <w:t>模乘运算</w:t>
            </w:r>
          </w:p>
        </w:tc>
        <w:tc>
          <w:tcPr>
            <w:tcW w:w="1134" w:type="dxa"/>
          </w:tcPr>
          <w:p w:rsidR="001E24E5" w:rsidRDefault="00EF5893" w:rsidP="00347CC4">
            <w:r>
              <w:rPr>
                <w:rFonts w:hint="eastAsia"/>
              </w:rPr>
              <w:t>17.07</w:t>
            </w:r>
            <w:r>
              <w:t>%</w:t>
            </w:r>
          </w:p>
        </w:tc>
      </w:tr>
    </w:tbl>
    <w:p w:rsidR="00A8134E" w:rsidRDefault="003E047B" w:rsidP="00C2369D">
      <w:pPr>
        <w:ind w:firstLineChars="200" w:firstLine="420"/>
        <w:rPr>
          <w:rFonts w:hint="eastAsia"/>
        </w:rPr>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tbl>
      <w:tblPr>
        <w:tblStyle w:val="ab"/>
        <w:tblW w:w="0" w:type="auto"/>
        <w:jc w:val="center"/>
        <w:tblLook w:val="04A0" w:firstRow="1" w:lastRow="0" w:firstColumn="1" w:lastColumn="0" w:noHBand="0" w:noVBand="1"/>
      </w:tblPr>
      <w:tblGrid>
        <w:gridCol w:w="1080"/>
        <w:gridCol w:w="1080"/>
        <w:gridCol w:w="1080"/>
        <w:gridCol w:w="1080"/>
        <w:gridCol w:w="1204"/>
      </w:tblGrid>
      <w:tr w:rsidR="006062F1" w:rsidRPr="006062F1" w:rsidTr="00DB78D9">
        <w:trPr>
          <w:trHeight w:val="300"/>
          <w:jc w:val="center"/>
        </w:trPr>
        <w:tc>
          <w:tcPr>
            <w:tcW w:w="2160" w:type="dxa"/>
            <w:gridSpan w:val="2"/>
            <w:vMerge w:val="restart"/>
            <w:hideMark/>
          </w:tcPr>
          <w:p w:rsidR="006062F1" w:rsidRPr="006062F1" w:rsidRDefault="006062F1" w:rsidP="00C2369D">
            <w:r w:rsidRPr="006062F1">
              <w:rPr>
                <w:rFonts w:hint="eastAsia"/>
              </w:rPr>
              <w:t>算子</w:t>
            </w:r>
          </w:p>
        </w:tc>
        <w:tc>
          <w:tcPr>
            <w:tcW w:w="2160" w:type="dxa"/>
            <w:gridSpan w:val="2"/>
            <w:hideMark/>
          </w:tcPr>
          <w:p w:rsidR="006062F1" w:rsidRPr="006062F1" w:rsidRDefault="006062F1" w:rsidP="00C2369D">
            <w:pPr>
              <w:rPr>
                <w:rFonts w:hint="eastAsia"/>
              </w:rPr>
            </w:pPr>
            <w:r w:rsidRPr="006062F1">
              <w:rPr>
                <w:rFonts w:hint="eastAsia"/>
              </w:rPr>
              <w:t>位宽</w:t>
            </w:r>
          </w:p>
        </w:tc>
        <w:tc>
          <w:tcPr>
            <w:tcW w:w="1204" w:type="dxa"/>
            <w:vMerge w:val="restart"/>
            <w:hideMark/>
          </w:tcPr>
          <w:p w:rsidR="006062F1" w:rsidRPr="006062F1" w:rsidRDefault="006062F1" w:rsidP="00C2369D">
            <w:pPr>
              <w:rPr>
                <w:rFonts w:hint="eastAsia"/>
              </w:rPr>
            </w:pPr>
            <w:r w:rsidRPr="006062F1">
              <w:rPr>
                <w:rFonts w:hint="eastAsia"/>
              </w:rPr>
              <w:t>特殊模式</w:t>
            </w:r>
          </w:p>
        </w:tc>
      </w:tr>
      <w:tr w:rsidR="006062F1" w:rsidRPr="006062F1" w:rsidTr="00DB78D9">
        <w:trPr>
          <w:trHeight w:val="300"/>
          <w:jc w:val="center"/>
        </w:trPr>
        <w:tc>
          <w:tcPr>
            <w:tcW w:w="2160" w:type="dxa"/>
            <w:gridSpan w:val="2"/>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位宽</w:t>
            </w:r>
          </w:p>
        </w:tc>
        <w:tc>
          <w:tcPr>
            <w:tcW w:w="1080" w:type="dxa"/>
            <w:hideMark/>
          </w:tcPr>
          <w:p w:rsidR="006062F1" w:rsidRPr="006062F1" w:rsidRDefault="006062F1" w:rsidP="00C2369D">
            <w:pPr>
              <w:rPr>
                <w:rFonts w:hint="eastAsia"/>
              </w:rPr>
            </w:pPr>
            <w:r w:rsidRPr="006062F1">
              <w:rPr>
                <w:rFonts w:hint="eastAsia"/>
              </w:rPr>
              <w:t>算法个数</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pPr>
              <w:rPr>
                <w:rFonts w:hint="eastAsia"/>
              </w:rPr>
            </w:pPr>
            <w:r w:rsidRPr="006062F1">
              <w:rPr>
                <w:rFonts w:hint="eastAsia"/>
              </w:rPr>
              <w:t>逻辑操作</w:t>
            </w:r>
          </w:p>
        </w:tc>
        <w:tc>
          <w:tcPr>
            <w:tcW w:w="1080" w:type="dxa"/>
            <w:hideMark/>
          </w:tcPr>
          <w:p w:rsidR="006062F1" w:rsidRPr="006062F1" w:rsidRDefault="006062F1" w:rsidP="00C2369D">
            <w:pPr>
              <w:rPr>
                <w:rFonts w:hint="eastAsia"/>
              </w:rPr>
            </w:pPr>
            <w:r w:rsidRPr="006062F1">
              <w:rPr>
                <w:rFonts w:hint="eastAsia"/>
              </w:rPr>
              <w:t>xor</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36</w:t>
            </w:r>
          </w:p>
        </w:tc>
        <w:tc>
          <w:tcPr>
            <w:tcW w:w="1204" w:type="dxa"/>
            <w:hideMark/>
          </w:tcPr>
          <w:p w:rsidR="006062F1" w:rsidRPr="006062F1" w:rsidRDefault="006062F1" w:rsidP="00C2369D">
            <w:pPr>
              <w:rPr>
                <w:rFonts w:hint="eastAsia"/>
              </w:rPr>
            </w:pPr>
            <w:r w:rsidRPr="006062F1">
              <w:rPr>
                <w:rFonts w:hint="eastAsia"/>
              </w:rPr>
              <w:t xml:space="preserve">　</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not</w:t>
            </w:r>
          </w:p>
        </w:tc>
        <w:tc>
          <w:tcPr>
            <w:tcW w:w="1080" w:type="dxa"/>
            <w:hideMark/>
          </w:tcPr>
          <w:p w:rsidR="006062F1" w:rsidRPr="006062F1" w:rsidRDefault="006062F1" w:rsidP="00C2369D">
            <w:pPr>
              <w:rPr>
                <w:rFonts w:hint="eastAsia"/>
              </w:rPr>
            </w:pPr>
          </w:p>
        </w:tc>
        <w:tc>
          <w:tcPr>
            <w:tcW w:w="1080" w:type="dxa"/>
            <w:hideMark/>
          </w:tcPr>
          <w:p w:rsidR="006062F1" w:rsidRPr="006062F1" w:rsidRDefault="00C2369D" w:rsidP="00C2369D">
            <w:pPr>
              <w:rPr>
                <w:rFonts w:hint="eastAsia"/>
              </w:rPr>
            </w:pPr>
            <w:r>
              <w:rPr>
                <w:rFonts w:hint="eastAsia"/>
              </w:rPr>
              <w:t>0</w:t>
            </w:r>
          </w:p>
        </w:tc>
        <w:tc>
          <w:tcPr>
            <w:tcW w:w="1204" w:type="dxa"/>
            <w:hideMark/>
          </w:tcPr>
          <w:p w:rsidR="006062F1" w:rsidRPr="006062F1" w:rsidRDefault="006062F1" w:rsidP="00C2369D">
            <w:pPr>
              <w:rPr>
                <w:rFonts w:hint="eastAsia"/>
              </w:rPr>
            </w:pPr>
            <w:r w:rsidRPr="006062F1">
              <w:rPr>
                <w:rFonts w:hint="eastAsia"/>
              </w:rPr>
              <w:t xml:space="preserve">　</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or</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w:t>
            </w:r>
          </w:p>
        </w:tc>
        <w:tc>
          <w:tcPr>
            <w:tcW w:w="1204" w:type="dxa"/>
            <w:hideMark/>
          </w:tcPr>
          <w:p w:rsidR="006062F1" w:rsidRPr="006062F1" w:rsidRDefault="006062F1" w:rsidP="00C2369D">
            <w:pPr>
              <w:rPr>
                <w:rFonts w:hint="eastAsia"/>
              </w:rPr>
            </w:pPr>
            <w:r w:rsidRPr="006062F1">
              <w:rPr>
                <w:rFonts w:hint="eastAsia"/>
              </w:rPr>
              <w:t xml:space="preserve">　</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and</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3</w:t>
            </w:r>
          </w:p>
        </w:tc>
        <w:tc>
          <w:tcPr>
            <w:tcW w:w="1204" w:type="dxa"/>
            <w:hideMark/>
          </w:tcPr>
          <w:p w:rsidR="006062F1" w:rsidRPr="006062F1" w:rsidRDefault="006062F1" w:rsidP="00C2369D">
            <w:pPr>
              <w:rPr>
                <w:rFonts w:hint="eastAsia"/>
              </w:rPr>
            </w:pPr>
            <w:r w:rsidRPr="006062F1">
              <w:rPr>
                <w:rFonts w:hint="eastAsia"/>
              </w:rPr>
              <w:t xml:space="preserve">　</w:t>
            </w:r>
          </w:p>
        </w:tc>
      </w:tr>
      <w:tr w:rsidR="006062F1" w:rsidRPr="006062F1" w:rsidTr="00DB78D9">
        <w:trPr>
          <w:trHeight w:val="300"/>
          <w:jc w:val="center"/>
        </w:trPr>
        <w:tc>
          <w:tcPr>
            <w:tcW w:w="1080" w:type="dxa"/>
            <w:vMerge w:val="restart"/>
            <w:hideMark/>
          </w:tcPr>
          <w:p w:rsidR="006062F1" w:rsidRPr="006062F1" w:rsidRDefault="006062F1" w:rsidP="00C2369D">
            <w:pPr>
              <w:rPr>
                <w:rFonts w:hint="eastAsia"/>
              </w:rPr>
            </w:pPr>
            <w:r w:rsidRPr="006062F1">
              <w:rPr>
                <w:rFonts w:hint="eastAsia"/>
              </w:rPr>
              <w:t>移位</w:t>
            </w:r>
          </w:p>
        </w:tc>
        <w:tc>
          <w:tcPr>
            <w:tcW w:w="1080" w:type="dxa"/>
            <w:hideMark/>
          </w:tcPr>
          <w:p w:rsidR="006062F1" w:rsidRPr="006062F1" w:rsidRDefault="006062F1" w:rsidP="00C2369D">
            <w:pPr>
              <w:rPr>
                <w:rFonts w:hint="eastAsia"/>
              </w:rPr>
            </w:pPr>
            <w:r w:rsidRPr="006062F1">
              <w:rPr>
                <w:rFonts w:hint="eastAsia"/>
              </w:rPr>
              <w:t>移位</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4</w:t>
            </w:r>
          </w:p>
        </w:tc>
        <w:tc>
          <w:tcPr>
            <w:tcW w:w="1204" w:type="dxa"/>
            <w:vMerge w:val="restart"/>
            <w:hideMark/>
          </w:tcPr>
          <w:p w:rsidR="006062F1" w:rsidRPr="006062F1" w:rsidRDefault="006062F1" w:rsidP="00C2369D">
            <w:pPr>
              <w:rPr>
                <w:rFonts w:hint="eastAsia"/>
              </w:rPr>
            </w:pPr>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Pr>
              <w:rPr>
                <w:rFonts w:hint="eastAsia"/>
              </w:rPr>
            </w:pPr>
            <w:r w:rsidRPr="006062F1">
              <w:rPr>
                <w:rFonts w:hint="eastAsia"/>
              </w:rPr>
              <w:t>循环移位</w:t>
            </w:r>
          </w:p>
        </w:tc>
        <w:tc>
          <w:tcPr>
            <w:tcW w:w="1080" w:type="dxa"/>
            <w:hideMark/>
          </w:tcPr>
          <w:p w:rsidR="006062F1" w:rsidRPr="006062F1" w:rsidRDefault="006062F1" w:rsidP="00C2369D">
            <w:pPr>
              <w:rPr>
                <w:rFonts w:hint="eastAsia"/>
              </w:rPr>
            </w:pPr>
            <w:r w:rsidRPr="006062F1">
              <w:rPr>
                <w:rFonts w:hint="eastAsia"/>
              </w:rPr>
              <w:t>8</w:t>
            </w:r>
          </w:p>
        </w:tc>
        <w:tc>
          <w:tcPr>
            <w:tcW w:w="1080" w:type="dxa"/>
            <w:hideMark/>
          </w:tcPr>
          <w:p w:rsidR="006062F1" w:rsidRPr="006062F1" w:rsidRDefault="006062F1" w:rsidP="00C2369D">
            <w:pPr>
              <w:rPr>
                <w:rFonts w:hint="eastAsia"/>
              </w:rPr>
            </w:pPr>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pPr>
              <w:rPr>
                <w:rFonts w:hint="eastAsia"/>
              </w:rPr>
            </w:pPr>
            <w:r w:rsidRPr="006062F1">
              <w:rPr>
                <w:rFonts w:hint="eastAsia"/>
              </w:rPr>
              <w:t>模运算</w:t>
            </w:r>
          </w:p>
        </w:tc>
        <w:tc>
          <w:tcPr>
            <w:tcW w:w="1080" w:type="dxa"/>
            <w:vMerge w:val="restart"/>
            <w:hideMark/>
          </w:tcPr>
          <w:p w:rsidR="006062F1" w:rsidRPr="006062F1" w:rsidRDefault="006062F1" w:rsidP="00C2369D">
            <w:pPr>
              <w:rPr>
                <w:rFonts w:hint="eastAsia"/>
              </w:rPr>
            </w:pPr>
            <w:r w:rsidRPr="006062F1">
              <w:rPr>
                <w:rFonts w:hint="eastAsia"/>
              </w:rPr>
              <w:t>模加</w:t>
            </w:r>
          </w:p>
        </w:tc>
        <w:tc>
          <w:tcPr>
            <w:tcW w:w="1080" w:type="dxa"/>
            <w:hideMark/>
          </w:tcPr>
          <w:p w:rsidR="006062F1" w:rsidRPr="006062F1" w:rsidRDefault="006062F1" w:rsidP="00C2369D">
            <w:pPr>
              <w:rPr>
                <w:rFonts w:hint="eastAsia"/>
              </w:rPr>
            </w:pPr>
            <w:r w:rsidRPr="006062F1">
              <w:rPr>
                <w:rFonts w:hint="eastAsia"/>
              </w:rPr>
              <w:t>16</w:t>
            </w:r>
          </w:p>
        </w:tc>
        <w:tc>
          <w:tcPr>
            <w:tcW w:w="1080" w:type="dxa"/>
            <w:hideMark/>
          </w:tcPr>
          <w:p w:rsidR="006062F1" w:rsidRPr="006062F1" w:rsidRDefault="006062F1" w:rsidP="00C2369D">
            <w:pPr>
              <w:rPr>
                <w:rFonts w:hint="eastAsia"/>
              </w:rPr>
            </w:pPr>
            <w:r w:rsidRPr="006062F1">
              <w:rPr>
                <w:rFonts w:hint="eastAsia"/>
              </w:rPr>
              <w:t>2</w:t>
            </w:r>
          </w:p>
        </w:tc>
        <w:tc>
          <w:tcPr>
            <w:tcW w:w="1204" w:type="dxa"/>
            <w:hideMark/>
          </w:tcPr>
          <w:p w:rsidR="006062F1" w:rsidRPr="006062F1" w:rsidRDefault="006062F1" w:rsidP="00C2369D">
            <w:pPr>
              <w:rPr>
                <w:rFonts w:hint="eastAsia"/>
              </w:rPr>
            </w:pPr>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4</w:t>
            </w:r>
          </w:p>
        </w:tc>
        <w:tc>
          <w:tcPr>
            <w:tcW w:w="1204" w:type="dxa"/>
            <w:hideMark/>
          </w:tcPr>
          <w:p w:rsidR="006062F1" w:rsidRPr="006062F1" w:rsidRDefault="006062F1" w:rsidP="00C2369D">
            <w:pPr>
              <w:rPr>
                <w:rFonts w:hint="eastAsia"/>
              </w:rPr>
            </w:pPr>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模减</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w:t>
            </w:r>
          </w:p>
        </w:tc>
        <w:tc>
          <w:tcPr>
            <w:tcW w:w="1204" w:type="dxa"/>
            <w:hideMark/>
          </w:tcPr>
          <w:p w:rsidR="006062F1" w:rsidRPr="006062F1" w:rsidRDefault="006062F1" w:rsidP="00C2369D">
            <w:pPr>
              <w:rPr>
                <w:rFonts w:hint="eastAsia"/>
              </w:rPr>
            </w:pPr>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Pr>
              <w:rPr>
                <w:rFonts w:hint="eastAsia"/>
              </w:rPr>
            </w:pPr>
            <w:r w:rsidRPr="006062F1">
              <w:rPr>
                <w:rFonts w:hint="eastAsia"/>
              </w:rPr>
              <w:t>模乘</w:t>
            </w:r>
          </w:p>
        </w:tc>
        <w:tc>
          <w:tcPr>
            <w:tcW w:w="1080" w:type="dxa"/>
            <w:hideMark/>
          </w:tcPr>
          <w:p w:rsidR="006062F1" w:rsidRPr="006062F1" w:rsidRDefault="006062F1" w:rsidP="00C2369D">
            <w:pPr>
              <w:rPr>
                <w:rFonts w:hint="eastAsia"/>
              </w:rPr>
            </w:pPr>
            <w:r w:rsidRPr="006062F1">
              <w:rPr>
                <w:rFonts w:hint="eastAsia"/>
              </w:rPr>
              <w:t>16</w:t>
            </w:r>
          </w:p>
        </w:tc>
        <w:tc>
          <w:tcPr>
            <w:tcW w:w="1080" w:type="dxa"/>
            <w:hideMark/>
          </w:tcPr>
          <w:p w:rsidR="006062F1" w:rsidRPr="006062F1" w:rsidRDefault="006062F1" w:rsidP="00C2369D">
            <w:pPr>
              <w:rPr>
                <w:rFonts w:hint="eastAsia"/>
              </w:rPr>
            </w:pPr>
            <w:r w:rsidRPr="006062F1">
              <w:rPr>
                <w:rFonts w:hint="eastAsia"/>
              </w:rPr>
              <w:t>1</w:t>
            </w:r>
          </w:p>
        </w:tc>
        <w:tc>
          <w:tcPr>
            <w:tcW w:w="1204" w:type="dxa"/>
            <w:hideMark/>
          </w:tcPr>
          <w:p w:rsidR="006062F1" w:rsidRPr="006062F1" w:rsidRDefault="006062F1" w:rsidP="00C2369D">
            <w:pPr>
              <w:rPr>
                <w:rFonts w:hint="eastAsia"/>
              </w:rPr>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w:t>
            </w:r>
          </w:p>
        </w:tc>
        <w:tc>
          <w:tcPr>
            <w:tcW w:w="1204" w:type="dxa"/>
            <w:hideMark/>
          </w:tcPr>
          <w:p w:rsidR="006062F1" w:rsidRPr="006062F1" w:rsidRDefault="006062F1" w:rsidP="00C2369D">
            <w:pPr>
              <w:rPr>
                <w:rFonts w:hint="eastAsia"/>
              </w:rPr>
            </w:pPr>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pPr>
              <w:rPr>
                <w:rFonts w:hint="eastAsia"/>
              </w:rPr>
            </w:pPr>
            <w:r>
              <w:rPr>
                <w:rFonts w:hint="eastAsia"/>
              </w:rPr>
              <w:lastRenderedPageBreak/>
              <w:t>S</w:t>
            </w:r>
            <w:r>
              <w:rPr>
                <w:rFonts w:hint="eastAsia"/>
              </w:rPr>
              <w:t>盒</w:t>
            </w:r>
          </w:p>
        </w:tc>
        <w:tc>
          <w:tcPr>
            <w:tcW w:w="1080" w:type="dxa"/>
            <w:hideMark/>
          </w:tcPr>
          <w:p w:rsidR="006062F1" w:rsidRPr="006062F1" w:rsidRDefault="006062F1" w:rsidP="00C2369D">
            <w:pPr>
              <w:rPr>
                <w:rFonts w:hint="eastAsia"/>
              </w:rPr>
            </w:pPr>
            <w:r w:rsidRPr="006062F1">
              <w:rPr>
                <w:rFonts w:hint="eastAsia"/>
              </w:rPr>
              <w:t xml:space="preserve">　</w:t>
            </w:r>
          </w:p>
        </w:tc>
        <w:tc>
          <w:tcPr>
            <w:tcW w:w="1080" w:type="dxa"/>
            <w:hideMark/>
          </w:tcPr>
          <w:p w:rsidR="006062F1" w:rsidRPr="006062F1" w:rsidRDefault="006062F1" w:rsidP="00C2369D">
            <w:pPr>
              <w:rPr>
                <w:rFonts w:hint="eastAsia"/>
              </w:rPr>
            </w:pPr>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pPr>
              <w:rPr>
                <w:rFonts w:hint="eastAsia"/>
              </w:rPr>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pPr>
              <w:rPr>
                <w:rFonts w:hint="eastAsia"/>
              </w:rPr>
            </w:pPr>
            <w:r w:rsidRPr="006062F1">
              <w:rPr>
                <w:rFonts w:hint="eastAsia"/>
              </w:rPr>
              <w:t>有限域乘法</w:t>
            </w:r>
          </w:p>
        </w:tc>
        <w:tc>
          <w:tcPr>
            <w:tcW w:w="1080" w:type="dxa"/>
            <w:hideMark/>
          </w:tcPr>
          <w:p w:rsidR="006062F1" w:rsidRPr="006062F1" w:rsidRDefault="006062F1" w:rsidP="00C2369D">
            <w:pPr>
              <w:rPr>
                <w:rFonts w:hint="eastAsia"/>
              </w:rPr>
            </w:pPr>
            <w:r w:rsidRPr="006062F1">
              <w:rPr>
                <w:rFonts w:hint="eastAsia"/>
              </w:rPr>
              <w:t>32</w:t>
            </w:r>
          </w:p>
        </w:tc>
        <w:tc>
          <w:tcPr>
            <w:tcW w:w="1080" w:type="dxa"/>
            <w:hideMark/>
          </w:tcPr>
          <w:p w:rsidR="006062F1" w:rsidRPr="006062F1" w:rsidRDefault="006062F1" w:rsidP="00C2369D">
            <w:pPr>
              <w:rPr>
                <w:rFonts w:hint="eastAsia"/>
              </w:rPr>
            </w:pPr>
            <w:r w:rsidRPr="006062F1">
              <w:rPr>
                <w:rFonts w:hint="eastAsia"/>
              </w:rPr>
              <w:t>10</w:t>
            </w:r>
          </w:p>
        </w:tc>
        <w:tc>
          <w:tcPr>
            <w:tcW w:w="1204" w:type="dxa"/>
            <w:hideMark/>
          </w:tcPr>
          <w:p w:rsidR="006062F1" w:rsidRPr="006062F1" w:rsidRDefault="00C2369D" w:rsidP="00C2369D">
            <w:pPr>
              <w:rPr>
                <w:rFonts w:hint="eastAsia"/>
              </w:rPr>
            </w:pPr>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pPr>
              <w:rPr>
                <w:rFonts w:hint="eastAsia"/>
              </w:rPr>
            </w:pPr>
            <w:r w:rsidRPr="006062F1">
              <w:rPr>
                <w:rFonts w:hint="eastAsia"/>
              </w:rPr>
              <w:t>置换</w:t>
            </w:r>
          </w:p>
        </w:tc>
        <w:tc>
          <w:tcPr>
            <w:tcW w:w="1080" w:type="dxa"/>
            <w:hideMark/>
          </w:tcPr>
          <w:p w:rsidR="006062F1" w:rsidRPr="006062F1" w:rsidRDefault="006062F1" w:rsidP="00C2369D">
            <w:pPr>
              <w:rPr>
                <w:rFonts w:hint="eastAsia"/>
              </w:rPr>
            </w:pPr>
            <w:r w:rsidRPr="006062F1">
              <w:rPr>
                <w:rFonts w:hint="eastAsia"/>
              </w:rPr>
              <w:t xml:space="preserve">　</w:t>
            </w:r>
          </w:p>
        </w:tc>
        <w:tc>
          <w:tcPr>
            <w:tcW w:w="1080" w:type="dxa"/>
            <w:hideMark/>
          </w:tcPr>
          <w:p w:rsidR="006062F1" w:rsidRPr="006062F1" w:rsidRDefault="006062F1" w:rsidP="00C2369D">
            <w:pPr>
              <w:rPr>
                <w:rFonts w:hint="eastAsia"/>
              </w:rPr>
            </w:pPr>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Pr="006062F1" w:rsidRDefault="006062F1" w:rsidP="00C2369D">
            <w:pPr>
              <w:rPr>
                <w:rFonts w:hint="eastAsia"/>
              </w:rPr>
            </w:pPr>
            <w:r w:rsidRPr="006062F1">
              <w:rPr>
                <w:rFonts w:hint="eastAsia"/>
              </w:rPr>
              <w:t>64-64</w:t>
            </w:r>
            <w:r w:rsidRPr="006062F1">
              <w:rPr>
                <w:rFonts w:hint="eastAsia"/>
              </w:rPr>
              <w:br/>
              <w:t>32-48</w:t>
            </w:r>
            <w:r w:rsidRPr="006062F1">
              <w:rPr>
                <w:rFonts w:hint="eastAsia"/>
              </w:rPr>
              <w:br/>
              <w:t>32-32</w:t>
            </w:r>
            <w:r w:rsidRPr="006062F1">
              <w:rPr>
                <w:rFonts w:hint="eastAsia"/>
              </w:rPr>
              <w:br/>
              <w:t>32-40</w:t>
            </w:r>
          </w:p>
        </w:tc>
      </w:tr>
    </w:tbl>
    <w:p w:rsidR="007D008E" w:rsidRDefault="007D008E" w:rsidP="00EF5893"/>
    <w:p w:rsidR="007D008E" w:rsidRDefault="007D008E" w:rsidP="00EF5893"/>
    <w:p w:rsidR="007D008E" w:rsidRPr="001E24E5" w:rsidRDefault="007D008E" w:rsidP="00EF5893"/>
    <w:p w:rsidR="000C2B91" w:rsidRDefault="000C2B91" w:rsidP="000C2B91">
      <w:pPr>
        <w:pStyle w:val="a7"/>
        <w:numPr>
          <w:ilvl w:val="2"/>
          <w:numId w:val="1"/>
        </w:numPr>
        <w:spacing w:before="156" w:after="156"/>
        <w:rPr>
          <w:lang w:eastAsia="zh-CN"/>
        </w:rPr>
      </w:pPr>
      <w:r>
        <w:rPr>
          <w:lang w:eastAsia="zh-CN"/>
        </w:rPr>
        <w:t>组合特征</w:t>
      </w:r>
    </w:p>
    <w:p w:rsidR="000C2B91" w:rsidRDefault="000C2B91" w:rsidP="000C2B91">
      <w:pPr>
        <w:pStyle w:val="a7"/>
        <w:numPr>
          <w:ilvl w:val="2"/>
          <w:numId w:val="1"/>
        </w:numPr>
        <w:spacing w:before="156" w:after="156"/>
        <w:rPr>
          <w:lang w:eastAsia="zh-CN"/>
        </w:rPr>
      </w:pPr>
      <w:r>
        <w:t>拓扑特征</w:t>
      </w:r>
      <w:bookmarkEnd w:id="16"/>
    </w:p>
    <w:p w:rsidR="00EF5893" w:rsidRPr="00EF5893" w:rsidRDefault="00EF5893" w:rsidP="00EF5893">
      <w:pPr>
        <w:rPr>
          <w:lang w:val="x-none"/>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347CC4" w:rsidP="00347CC4">
      <w:pPr>
        <w:rPr>
          <w:lang w:val="x-none" w:eastAsia="x-none"/>
        </w:rPr>
      </w:pPr>
    </w:p>
    <w:p w:rsidR="00347CC4" w:rsidRPr="00347CC4" w:rsidRDefault="00347CC4" w:rsidP="00347CC4">
      <w:pPr>
        <w:rPr>
          <w:lang w:val="x-none" w:eastAsia="x-none"/>
        </w:rPr>
      </w:pPr>
    </w:p>
    <w:p w:rsidR="008E7B85" w:rsidRDefault="008E7B85" w:rsidP="00C975CB">
      <w:pPr>
        <w:ind w:firstLineChars="200" w:firstLine="420"/>
        <w:rPr>
          <w:lang w:val="x-none"/>
        </w:rPr>
      </w:pP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166.4pt" o:ole="">
            <v:imagedata r:id="rId8" o:title=""/>
          </v:shape>
          <o:OLEObject Type="Embed" ProgID="Visio.Drawing.15" ShapeID="_x0000_i1025" DrawAspect="Content" ObjectID="_1520188526" r:id="rId9"/>
        </w:object>
      </w:r>
    </w:p>
    <w:p w:rsidR="00C975CB" w:rsidRDefault="00C975CB" w:rsidP="00C975CB">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lastRenderedPageBreak/>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3040CC" w:rsidRPr="003040CC" w:rsidRDefault="003040CC" w:rsidP="007E581E">
      <w:pPr>
        <w:rPr>
          <w:lang w:val="x-none"/>
        </w:rPr>
      </w:pPr>
      <w:r>
        <w:rPr>
          <w:rFonts w:hint="eastAsia"/>
          <w:lang w:val="x-none"/>
        </w:rPr>
        <w:t>算子在纵向和横向上的出现频率：异构的依据</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w:t>
      </w:r>
      <w:r>
        <w:rPr>
          <w:lang w:val="x-none"/>
        </w:rPr>
        <w:lastRenderedPageBreak/>
        <w:t>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6" type="#_x0000_t75" style="width:396pt;height:561.05pt" o:ole="">
            <v:imagedata r:id="rId10" o:title=""/>
          </v:shape>
          <o:OLEObject Type="Embed" ProgID="Visio.Drawing.15" ShapeID="_x0000_i1026" DrawAspect="Content" ObjectID="_1520188527" r:id="rId11"/>
        </w:object>
      </w:r>
    </w:p>
    <w:p w:rsidR="00496AD6"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7" type="#_x0000_t75" style="width:415pt;height:383.1pt" o:ole="">
            <v:imagedata r:id="rId12" o:title=""/>
          </v:shape>
          <o:OLEObject Type="Embed" ProgID="Visio.Drawing.15" ShapeID="_x0000_i1027" DrawAspect="Content" ObjectID="_1520188528" r:id="rId13"/>
        </w:object>
      </w:r>
    </w:p>
    <w:p w:rsidR="00496AD6" w:rsidRPr="0062787E" w:rsidRDefault="00496AD6" w:rsidP="00496AD6">
      <w:pPr>
        <w:pStyle w:val="aa"/>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28" type="#_x0000_t75" style="width:396pt;height:266.25pt" o:ole="">
            <v:imagedata r:id="rId14" o:title=""/>
          </v:shape>
          <o:OLEObject Type="Embed" ProgID="Visio.Drawing.15" ShapeID="_x0000_i1028" DrawAspect="Content" ObjectID="_1520188529" r:id="rId15"/>
        </w:object>
      </w:r>
    </w:p>
    <w:p w:rsidR="006D5EAD" w:rsidRDefault="00496AD6" w:rsidP="00496AD6">
      <w:pPr>
        <w:pStyle w:val="aa"/>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lastRenderedPageBreak/>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9" type="#_x0000_t75" style="width:417.05pt;height:260.15pt" o:ole="">
            <v:imagedata r:id="rId16" o:title=""/>
          </v:shape>
          <o:OLEObject Type="Embed" ProgID="Visio.Drawing.15" ShapeID="_x0000_i1029" DrawAspect="Content" ObjectID="_1520188530" r:id="rId17"/>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0" type="#_x0000_t75" style="width:3in;height:222.8pt" o:ole="">
            <v:imagedata r:id="rId18" o:title=""/>
          </v:shape>
          <o:OLEObject Type="Embed" ProgID="Visio.Drawing.15" ShapeID="_x0000_i1030" DrawAspect="Content" ObjectID="_1520188531"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r>
        <w:rPr>
          <w:lang w:eastAsia="zh-CN"/>
        </w:rPr>
        <w:t>S</w:t>
      </w:r>
      <w:r>
        <w:rPr>
          <w:lang w:eastAsia="zh-CN"/>
        </w:rPr>
        <w:t>盒替代单元</w:t>
      </w:r>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1" type="#_x0000_t75" style="width:172.55pt;height:273.75pt" o:ole="">
            <v:imagedata r:id="rId20" o:title=""/>
          </v:shape>
          <o:OLEObject Type="Embed" ProgID="Visio.Drawing.15" ShapeID="_x0000_i1031" DrawAspect="Content" ObjectID="_1520188532" r:id="rId21"/>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2" type="#_x0000_t75" style="width:180pt;height:201.75pt" o:ole="">
            <v:imagedata r:id="rId22" o:title=""/>
          </v:shape>
          <o:OLEObject Type="Embed" ProgID="Visio.Drawing.15" ShapeID="_x0000_i1032" DrawAspect="Content" ObjectID="_1520188533" r:id="rId23"/>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3" type="#_x0000_t75" style="width:115.45pt;height:208.55pt" o:ole="">
            <v:imagedata r:id="rId24" o:title=""/>
          </v:shape>
          <o:OLEObject Type="Embed" ProgID="Visio.Drawing.15" ShapeID="_x0000_i1033" DrawAspect="Content" ObjectID="_1520188534" r:id="rId25"/>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6062F1"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4" type="#_x0000_t75" style="width:309.75pt;height:136.55pt" o:ole="">
            <v:imagedata r:id="rId26" o:title=""/>
          </v:shape>
          <o:OLEObject Type="Embed" ProgID="Visio.Drawing.15" ShapeID="_x0000_i1034" DrawAspect="Content" ObjectID="_1520188535" r:id="rId27"/>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5" type="#_x0000_t75" style="width:396pt;height:151.45pt" o:ole="">
            <v:imagedata r:id="rId28" o:title=""/>
          </v:shape>
          <o:OLEObject Type="Embed" ProgID="Visio.Drawing.15" ShapeID="_x0000_i1035" DrawAspect="Content" ObjectID="_1520188536" r:id="rId29"/>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6" type="#_x0000_t75" style="width:396pt;height:194.25pt" o:ole="">
            <v:imagedata r:id="rId30" o:title=""/>
          </v:shape>
          <o:OLEObject Type="Embed" ProgID="Visio.Drawing.15" ShapeID="_x0000_i1036" DrawAspect="Content" ObjectID="_1520188537" r:id="rId31"/>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7" type="#_x0000_t75" style="width:381.75pt;height:281.2pt" o:ole="">
            <v:imagedata r:id="rId32" o:title=""/>
          </v:shape>
          <o:OLEObject Type="Embed" ProgID="Visio.Drawing.15" ShapeID="_x0000_i1037" DrawAspect="Content" ObjectID="_1520188538" r:id="rId33"/>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w:t>
      </w:r>
      <w:r>
        <w:rPr>
          <w:rFonts w:hint="eastAsia"/>
          <w:lang w:val="en-US" w:eastAsia="zh-CN"/>
        </w:rPr>
        <w:lastRenderedPageBreak/>
        <w:t>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6062F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6062F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6062F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6062F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6062F1"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6062F1"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38" type="#_x0000_t75" style="width:237.75pt;height:116.15pt" o:ole="">
            <v:imagedata r:id="rId35" o:title=""/>
          </v:shape>
          <o:OLEObject Type="Embed" ProgID="Visio.Drawing.15" ShapeID="_x0000_i1038" DrawAspect="Content" ObjectID="_1520188539" r:id="rId36"/>
        </w:object>
      </w:r>
    </w:p>
    <w:p w:rsidR="00BD6457"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39" type="#_x0000_t75" style="width:266.95pt;height:158.25pt" o:ole="">
            <v:imagedata r:id="rId37" o:title=""/>
          </v:shape>
          <o:OLEObject Type="Embed" ProgID="Visio.Drawing.15" ShapeID="_x0000_i1039" DrawAspect="Content" ObjectID="_1520188540" r:id="rId38"/>
        </w:object>
      </w:r>
    </w:p>
    <w:p w:rsidR="006669AA"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a"/>
        <w:keepNext/>
        <w:jc w:val="center"/>
      </w:pPr>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a"/>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0" type="#_x0000_t75" style="width:351.15pt;height:62.5pt" o:ole="">
            <v:imagedata r:id="rId40" o:title=""/>
          </v:shape>
          <o:OLEObject Type="Embed" ProgID="Equation.DSMT4" ShapeID="_x0000_i1040" DrawAspect="Content" ObjectID="_1520188541" r:id="rId41"/>
        </w:object>
      </w:r>
    </w:p>
    <w:p w:rsidR="00C244D6" w:rsidRDefault="00072605" w:rsidP="00C244D6">
      <w:r w:rsidRPr="00072605">
        <w:rPr>
          <w:position w:val="-56"/>
        </w:rPr>
        <w:object w:dxaOrig="7060" w:dyaOrig="1240">
          <v:shape id="_x0000_i1041" type="#_x0000_t75" style="width:353.2pt;height:62.5pt" o:ole="">
            <v:imagedata r:id="rId42" o:title=""/>
          </v:shape>
          <o:OLEObject Type="Embed" ProgID="Equation.DSMT4" ShapeID="_x0000_i1041" DrawAspect="Content" ObjectID="_1520188542" r:id="rId43"/>
        </w:object>
      </w:r>
    </w:p>
    <w:p w:rsidR="00C244D6" w:rsidRDefault="00072605" w:rsidP="00C244D6">
      <w:r w:rsidRPr="00072605">
        <w:rPr>
          <w:position w:val="-56"/>
        </w:rPr>
        <w:object w:dxaOrig="6940" w:dyaOrig="1240">
          <v:shape id="_x0000_i1042" type="#_x0000_t75" style="width:347.1pt;height:62.5pt" o:ole="">
            <v:imagedata r:id="rId44" o:title=""/>
          </v:shape>
          <o:OLEObject Type="Embed" ProgID="Equation.DSMT4" ShapeID="_x0000_i1042" DrawAspect="Content" ObjectID="_1520188543" r:id="rId45"/>
        </w:object>
      </w:r>
    </w:p>
    <w:p w:rsidR="00C244D6" w:rsidRDefault="00072605" w:rsidP="00C244D6">
      <w:r w:rsidRPr="00072605">
        <w:rPr>
          <w:position w:val="-56"/>
        </w:rPr>
        <w:object w:dxaOrig="7220" w:dyaOrig="1240">
          <v:shape id="_x0000_i1043" type="#_x0000_t75" style="width:360.7pt;height:62.5pt" o:ole="">
            <v:imagedata r:id="rId46" o:title=""/>
          </v:shape>
          <o:OLEObject Type="Embed" ProgID="Equation.DSMT4" ShapeID="_x0000_i1043" DrawAspect="Content" ObjectID="_1520188544" r:id="rId47"/>
        </w:object>
      </w:r>
    </w:p>
    <w:p w:rsidR="00162CD3" w:rsidRPr="00AD35DE" w:rsidRDefault="00072605" w:rsidP="00C244D6">
      <w:pPr>
        <w:rPr>
          <w:color w:val="000000"/>
        </w:rPr>
      </w:pPr>
      <w:r w:rsidRPr="00A2715C">
        <w:rPr>
          <w:position w:val="-60"/>
        </w:rPr>
        <w:object w:dxaOrig="6380" w:dyaOrig="1320">
          <v:shape id="_x0000_i1044" type="#_x0000_t75" style="width:318.55pt;height:65.9pt" o:ole="">
            <v:imagedata r:id="rId48" o:title=""/>
          </v:shape>
          <o:OLEObject Type="Embed" ProgID="Equation.DSMT4" ShapeID="_x0000_i1044" DrawAspect="Content" ObjectID="_1520188545" r:id="rId49"/>
        </w:object>
      </w:r>
    </w:p>
    <w:p w:rsidR="00DF7542" w:rsidRPr="00AD35DE" w:rsidRDefault="006062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6062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6062F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lastRenderedPageBreak/>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703664" w:rsidP="00773641">
      <w:pPr>
        <w:keepNext/>
        <w:jc w:val="center"/>
      </w:pPr>
      <w:r>
        <w:object w:dxaOrig="8100" w:dyaOrig="3750">
          <v:shape id="_x0000_i1045" type="#_x0000_t75" style="width:359.3pt;height:166.4pt" o:ole="">
            <v:imagedata r:id="rId8" o:title=""/>
          </v:shape>
          <o:OLEObject Type="Embed" ProgID="Visio.Drawing.15" ShapeID="_x0000_i1045" DrawAspect="Content" ObjectID="_1520188546" r:id="rId50"/>
        </w:object>
      </w:r>
    </w:p>
    <w:p w:rsidR="00F73822" w:rsidRDefault="00773641" w:rsidP="00773641">
      <w:pPr>
        <w:pStyle w:val="aa"/>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列资源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a"/>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异构组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6" type="#_x0000_t75" style="width:415pt;height:166.4pt" o:ole="">
            <v:imagedata r:id="rId51" o:title=""/>
          </v:shape>
          <o:OLEObject Type="Embed" ProgID="Visio.Drawing.15" ShapeID="_x0000_i1046" DrawAspect="Content" ObjectID="_1520188547" r:id="rId52"/>
        </w:object>
      </w:r>
    </w:p>
    <w:p w:rsidR="000637C1"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r w:rsidRPr="005B5021">
        <w:t>异构组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不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射关系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7" type="#_x0000_t75" style="width:378.35pt;height:20.4pt" o:ole="">
            <v:imagedata r:id="rId53" o:title=""/>
          </v:shape>
          <o:OLEObject Type="Embed" ProgID="Equation.DSMT4" ShapeID="_x0000_i1047" DrawAspect="Content" ObjectID="_1520188548" r:id="rId54"/>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48" type="#_x0000_t75" style="width:378.35pt;height:20.4pt" o:ole="">
            <v:imagedata r:id="rId55" o:title=""/>
          </v:shape>
          <o:OLEObject Type="Embed" ProgID="Equation.DSMT4" ShapeID="_x0000_i1048" DrawAspect="Content" ObjectID="_1520188549" r:id="rId56"/>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49" type="#_x0000_t75" style="width:366.1pt;height:182.05pt" o:ole="">
            <v:imagedata r:id="rId57" o:title=""/>
          </v:shape>
          <o:OLEObject Type="Embed" ProgID="Visio.Drawing.15" ShapeID="_x0000_i1049" DrawAspect="Content" ObjectID="_1520188550" r:id="rId58"/>
        </w:object>
      </w:r>
    </w:p>
    <w:p w:rsidR="0051777E" w:rsidRDefault="00773641" w:rsidP="00773641">
      <w:pPr>
        <w:pStyle w:val="aa"/>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0" type="#_x0000_t75" style="width:228.9pt;height:18.35pt" o:ole="">
            <v:imagedata r:id="rId59" o:title=""/>
          </v:shape>
          <o:OLEObject Type="Embed" ProgID="Equation.DSMT4" ShapeID="_x0000_i1050" DrawAspect="Content" ObjectID="_1520188551" r:id="rId60"/>
        </w:object>
      </w:r>
    </w:p>
    <w:p w:rsidR="00347491" w:rsidRDefault="006728B1" w:rsidP="006728B1">
      <w:pPr>
        <w:pStyle w:val="a8"/>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1" type="#_x0000_t75" style="width:137.9pt;height:42.1pt" o:ole="">
            <v:imagedata r:id="rId61" o:title=""/>
          </v:shape>
          <o:OLEObject Type="Embed" ProgID="Equation.DSMT4" ShapeID="_x0000_i1051" DrawAspect="Content" ObjectID="_1520188552" r:id="rId62"/>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2" type="#_x0000_t75" style="width:135.15pt;height:42.1pt" o:ole="">
            <v:imagedata r:id="rId63" o:title=""/>
          </v:shape>
          <o:OLEObject Type="Embed" ProgID="Equation.DSMT4" ShapeID="_x0000_i1052" DrawAspect="Content" ObjectID="_1520188553" r:id="rId64"/>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3" type="#_x0000_t75" style="width:87.6pt;height:56.4pt" o:ole="">
            <v:imagedata r:id="rId65" o:title=""/>
          </v:shape>
          <o:OLEObject Type="Embed" ProgID="Equation.DSMT4" ShapeID="_x0000_i1053" DrawAspect="Content" ObjectID="_1520188554" r:id="rId66"/>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4" type="#_x0000_t75" style="width:103.9pt;height:56.4pt" o:ole="">
            <v:imagedata r:id="rId67" o:title=""/>
          </v:shape>
          <o:OLEObject Type="Embed" ProgID="Equation.DSMT4" ShapeID="_x0000_i1054" DrawAspect="Content" ObjectID="_1520188555" r:id="rId68"/>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5" type="#_x0000_t75" style="width:112.1pt;height:56.4pt" o:ole="">
            <v:imagedata r:id="rId69" o:title=""/>
          </v:shape>
          <o:OLEObject Type="Embed" ProgID="Equation.DSMT4" ShapeID="_x0000_i1055" DrawAspect="Content" ObjectID="_1520188556" r:id="rId70"/>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lastRenderedPageBreak/>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lastRenderedPageBreak/>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7" w:name="_Toc420597317"/>
      <w:r w:rsidRPr="0062787E">
        <w:rPr>
          <w:lang w:eastAsia="zh-CN"/>
        </w:rPr>
        <w:t>总结与展望</w:t>
      </w:r>
      <w:bookmarkEnd w:id="1"/>
      <w:bookmarkEnd w:id="2"/>
      <w:bookmarkEnd w:id="17"/>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w:t>
      </w:r>
      <w:r>
        <w:rPr>
          <w:rFonts w:ascii="CMR10" w:hAnsi="CMR10"/>
          <w:color w:val="000000"/>
          <w:sz w:val="22"/>
        </w:rPr>
        <w:lastRenderedPageBreak/>
        <w:t xml:space="preserve">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3DA5" w:rsidRDefault="00953DA5" w:rsidP="00285535">
      <w:r>
        <w:separator/>
      </w:r>
    </w:p>
  </w:endnote>
  <w:endnote w:type="continuationSeparator" w:id="0">
    <w:p w:rsidR="00953DA5" w:rsidRDefault="00953DA5"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3DA5" w:rsidRDefault="00953DA5" w:rsidP="00285535">
      <w:r>
        <w:separator/>
      </w:r>
    </w:p>
  </w:footnote>
  <w:footnote w:type="continuationSeparator" w:id="0">
    <w:p w:rsidR="00953DA5" w:rsidRDefault="00953DA5"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9"/>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637C1"/>
    <w:rsid w:val="00064724"/>
    <w:rsid w:val="00065F6E"/>
    <w:rsid w:val="00071065"/>
    <w:rsid w:val="00071840"/>
    <w:rsid w:val="00072605"/>
    <w:rsid w:val="000844CF"/>
    <w:rsid w:val="00087870"/>
    <w:rsid w:val="000A4821"/>
    <w:rsid w:val="000A4FA4"/>
    <w:rsid w:val="000B1366"/>
    <w:rsid w:val="000B16B4"/>
    <w:rsid w:val="000B202D"/>
    <w:rsid w:val="000B273F"/>
    <w:rsid w:val="000C027C"/>
    <w:rsid w:val="000C2B91"/>
    <w:rsid w:val="000D6CBA"/>
    <w:rsid w:val="000E3DAB"/>
    <w:rsid w:val="001105C7"/>
    <w:rsid w:val="00114CAB"/>
    <w:rsid w:val="0011631F"/>
    <w:rsid w:val="001222FB"/>
    <w:rsid w:val="00124CB5"/>
    <w:rsid w:val="00140953"/>
    <w:rsid w:val="00140B53"/>
    <w:rsid w:val="00142BFE"/>
    <w:rsid w:val="0014799D"/>
    <w:rsid w:val="00151C3A"/>
    <w:rsid w:val="00154E98"/>
    <w:rsid w:val="00156842"/>
    <w:rsid w:val="00162CD3"/>
    <w:rsid w:val="0016314E"/>
    <w:rsid w:val="00165485"/>
    <w:rsid w:val="001713EC"/>
    <w:rsid w:val="00172EF7"/>
    <w:rsid w:val="00173A0F"/>
    <w:rsid w:val="00175AD0"/>
    <w:rsid w:val="00185746"/>
    <w:rsid w:val="001A6CB4"/>
    <w:rsid w:val="001B16FE"/>
    <w:rsid w:val="001B2A08"/>
    <w:rsid w:val="001B5694"/>
    <w:rsid w:val="001B600A"/>
    <w:rsid w:val="001C517B"/>
    <w:rsid w:val="001D3DD7"/>
    <w:rsid w:val="001D430C"/>
    <w:rsid w:val="001E24E5"/>
    <w:rsid w:val="001E773A"/>
    <w:rsid w:val="001F0933"/>
    <w:rsid w:val="001F16E0"/>
    <w:rsid w:val="001F27A7"/>
    <w:rsid w:val="001F7109"/>
    <w:rsid w:val="00204A66"/>
    <w:rsid w:val="00207CD9"/>
    <w:rsid w:val="0021000C"/>
    <w:rsid w:val="00211492"/>
    <w:rsid w:val="00213E35"/>
    <w:rsid w:val="00216409"/>
    <w:rsid w:val="002204EA"/>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34E0"/>
    <w:rsid w:val="003646AA"/>
    <w:rsid w:val="003660E1"/>
    <w:rsid w:val="00370ABD"/>
    <w:rsid w:val="00374F50"/>
    <w:rsid w:val="00376EF7"/>
    <w:rsid w:val="00387484"/>
    <w:rsid w:val="00387921"/>
    <w:rsid w:val="00397487"/>
    <w:rsid w:val="003A1F66"/>
    <w:rsid w:val="003A4E1C"/>
    <w:rsid w:val="003B3C4B"/>
    <w:rsid w:val="003C2792"/>
    <w:rsid w:val="003C2A48"/>
    <w:rsid w:val="003C4532"/>
    <w:rsid w:val="003D078A"/>
    <w:rsid w:val="003E047B"/>
    <w:rsid w:val="003E11A6"/>
    <w:rsid w:val="004126EB"/>
    <w:rsid w:val="00421C7A"/>
    <w:rsid w:val="0043482E"/>
    <w:rsid w:val="00442F1E"/>
    <w:rsid w:val="00443346"/>
    <w:rsid w:val="00443C02"/>
    <w:rsid w:val="0044470F"/>
    <w:rsid w:val="004515AF"/>
    <w:rsid w:val="00457CFA"/>
    <w:rsid w:val="004632A5"/>
    <w:rsid w:val="004700C7"/>
    <w:rsid w:val="004727F2"/>
    <w:rsid w:val="00477C96"/>
    <w:rsid w:val="00487320"/>
    <w:rsid w:val="00493ADE"/>
    <w:rsid w:val="004964F5"/>
    <w:rsid w:val="00496AD6"/>
    <w:rsid w:val="004A0A20"/>
    <w:rsid w:val="004A282F"/>
    <w:rsid w:val="004A3B7E"/>
    <w:rsid w:val="004B012C"/>
    <w:rsid w:val="004B1613"/>
    <w:rsid w:val="004D21E4"/>
    <w:rsid w:val="004E3AFE"/>
    <w:rsid w:val="004F263F"/>
    <w:rsid w:val="0050160A"/>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062F1"/>
    <w:rsid w:val="0061477F"/>
    <w:rsid w:val="00632430"/>
    <w:rsid w:val="00633285"/>
    <w:rsid w:val="0063716B"/>
    <w:rsid w:val="00644826"/>
    <w:rsid w:val="006669AA"/>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307EF"/>
    <w:rsid w:val="00731762"/>
    <w:rsid w:val="0073350F"/>
    <w:rsid w:val="007379D8"/>
    <w:rsid w:val="0074294F"/>
    <w:rsid w:val="00751BD7"/>
    <w:rsid w:val="00752214"/>
    <w:rsid w:val="00753A07"/>
    <w:rsid w:val="007540EA"/>
    <w:rsid w:val="007701D8"/>
    <w:rsid w:val="00773641"/>
    <w:rsid w:val="0077457B"/>
    <w:rsid w:val="00781FB2"/>
    <w:rsid w:val="00790694"/>
    <w:rsid w:val="00791122"/>
    <w:rsid w:val="00796996"/>
    <w:rsid w:val="007A09DF"/>
    <w:rsid w:val="007A185D"/>
    <w:rsid w:val="007A2883"/>
    <w:rsid w:val="007A6666"/>
    <w:rsid w:val="007B18F1"/>
    <w:rsid w:val="007B346C"/>
    <w:rsid w:val="007B4731"/>
    <w:rsid w:val="007D008E"/>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508FA"/>
    <w:rsid w:val="00853D9F"/>
    <w:rsid w:val="00855B39"/>
    <w:rsid w:val="00861A74"/>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43045"/>
    <w:rsid w:val="00943D98"/>
    <w:rsid w:val="00953DA5"/>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66E73"/>
    <w:rsid w:val="00A70ACF"/>
    <w:rsid w:val="00A8098C"/>
    <w:rsid w:val="00A8134E"/>
    <w:rsid w:val="00A92995"/>
    <w:rsid w:val="00AA4F95"/>
    <w:rsid w:val="00AA6EE5"/>
    <w:rsid w:val="00AB3D6F"/>
    <w:rsid w:val="00AB7C8F"/>
    <w:rsid w:val="00AC7E5F"/>
    <w:rsid w:val="00AD28C8"/>
    <w:rsid w:val="00AD4FD0"/>
    <w:rsid w:val="00AE1D61"/>
    <w:rsid w:val="00AE5817"/>
    <w:rsid w:val="00AF224C"/>
    <w:rsid w:val="00AF3BAC"/>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4706"/>
    <w:rsid w:val="00D06F84"/>
    <w:rsid w:val="00D65E0F"/>
    <w:rsid w:val="00D72A4D"/>
    <w:rsid w:val="00D74D1C"/>
    <w:rsid w:val="00D8304C"/>
    <w:rsid w:val="00D86467"/>
    <w:rsid w:val="00D90EF1"/>
    <w:rsid w:val="00DA28E4"/>
    <w:rsid w:val="00DA5169"/>
    <w:rsid w:val="00DB2BBF"/>
    <w:rsid w:val="00DB78D9"/>
    <w:rsid w:val="00DD498F"/>
    <w:rsid w:val="00DD7E44"/>
    <w:rsid w:val="00DE0261"/>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411C9"/>
    <w:rsid w:val="00F501CB"/>
    <w:rsid w:val="00F51018"/>
    <w:rsid w:val="00F54D7B"/>
    <w:rsid w:val="00F61137"/>
    <w:rsid w:val="00F6657B"/>
    <w:rsid w:val="00F73822"/>
    <w:rsid w:val="00F833D3"/>
    <w:rsid w:val="00F925E7"/>
    <w:rsid w:val="00FA501A"/>
    <w:rsid w:val="00FC6D2C"/>
    <w:rsid w:val="00FD6720"/>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19.wmf"/><Relationship Id="rId47" Type="http://schemas.openxmlformats.org/officeDocument/2006/relationships/oleObject" Target="embeddings/oleObject4.bin"/><Relationship Id="rId63" Type="http://schemas.openxmlformats.org/officeDocument/2006/relationships/image" Target="media/image29.wmf"/><Relationship Id="rId68" Type="http://schemas.openxmlformats.org/officeDocument/2006/relationships/oleObject" Target="embeddings/oleObject12.bin"/><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wmf"/><Relationship Id="rId45" Type="http://schemas.openxmlformats.org/officeDocument/2006/relationships/oleObject" Target="embeddings/oleObject3.bin"/><Relationship Id="rId53" Type="http://schemas.openxmlformats.org/officeDocument/2006/relationships/image" Target="media/image24.wmf"/><Relationship Id="rId58" Type="http://schemas.openxmlformats.org/officeDocument/2006/relationships/package" Target="embeddings/Microsoft_Visio___18.vsdx"/><Relationship Id="rId66" Type="http://schemas.openxmlformats.org/officeDocument/2006/relationships/oleObject" Target="embeddings/oleObject11.bin"/><Relationship Id="rId5" Type="http://schemas.openxmlformats.org/officeDocument/2006/relationships/webSettings" Target="webSettings.xml"/><Relationship Id="rId61" Type="http://schemas.openxmlformats.org/officeDocument/2006/relationships/image" Target="media/image28.wmf"/><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oleObject2.bin"/><Relationship Id="rId48" Type="http://schemas.openxmlformats.org/officeDocument/2006/relationships/image" Target="media/image22.wmf"/><Relationship Id="rId56" Type="http://schemas.openxmlformats.org/officeDocument/2006/relationships/oleObject" Target="embeddings/oleObject7.bin"/><Relationship Id="rId64" Type="http://schemas.openxmlformats.org/officeDocument/2006/relationships/oleObject" Target="embeddings/oleObject10.bin"/><Relationship Id="rId69" Type="http://schemas.openxmlformats.org/officeDocument/2006/relationships/image" Target="media/image32.w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5.vsdx"/><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image" Target="media/image7.emf"/><Relationship Id="rId41" Type="http://schemas.openxmlformats.org/officeDocument/2006/relationships/oleObject" Target="embeddings/oleObject1.bin"/><Relationship Id="rId54" Type="http://schemas.openxmlformats.org/officeDocument/2006/relationships/oleObject" Target="embeddings/oleObject6.bin"/><Relationship Id="rId62" Type="http://schemas.openxmlformats.org/officeDocument/2006/relationships/oleObject" Target="embeddings/oleObject9.bin"/><Relationship Id="rId70"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oleObject" Target="embeddings/oleObject5.bin"/><Relationship Id="rId57" Type="http://schemas.openxmlformats.org/officeDocument/2006/relationships/image" Target="media/image26.emf"/><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0.wmf"/><Relationship Id="rId52" Type="http://schemas.openxmlformats.org/officeDocument/2006/relationships/package" Target="embeddings/Microsoft_Visio___17.vsdx"/><Relationship Id="rId60" Type="http://schemas.openxmlformats.org/officeDocument/2006/relationships/oleObject" Target="embeddings/oleObject8.bin"/><Relationship Id="rId65"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7.png"/><Relationship Id="rId34" Type="http://schemas.openxmlformats.org/officeDocument/2006/relationships/image" Target="media/image14.png"/><Relationship Id="rId50" Type="http://schemas.openxmlformats.org/officeDocument/2006/relationships/package" Target="embeddings/Microsoft_Visio___16.vsdx"/><Relationship Id="rId55" Type="http://schemas.openxmlformats.org/officeDocument/2006/relationships/image" Target="media/image2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70A0F-1450-4B75-A368-2231C7A985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0</TotalTime>
  <Pages>1</Pages>
  <Words>4621</Words>
  <Characters>26343</Characters>
  <Application>Microsoft Office Word</Application>
  <DocSecurity>0</DocSecurity>
  <Lines>219</Lines>
  <Paragraphs>61</Paragraphs>
  <ScaleCrop>false</ScaleCrop>
  <Company/>
  <LinksUpToDate>false</LinksUpToDate>
  <CharactersWithSpaces>30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102</cp:revision>
  <dcterms:created xsi:type="dcterms:W3CDTF">2016-01-15T03:14:00Z</dcterms:created>
  <dcterms:modified xsi:type="dcterms:W3CDTF">2016-03-22T13:47:00Z</dcterms:modified>
</cp:coreProperties>
</file>